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4377FC5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01440</wp:posOffset>
            </wp:positionH>
            <wp:positionV relativeFrom="paragraph">
              <wp:posOffset>362585</wp:posOffset>
            </wp:positionV>
            <wp:extent cx="1397000" cy="1111250"/>
            <wp:effectExtent l="0" t="0" r="12700" b="1270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3553" t="37108" r="30739" b="24092"/>
                    <a:stretch>
                      <a:fillRect/>
                    </a:stretch>
                  </pic:blipFill>
                  <pic:spPr>
                    <a:xfrm>
                      <a:off x="0" y="0"/>
                      <a:ext cx="1397000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3D014D8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3600~45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00A977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4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2DE39E8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4381F6C9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3BDBE2F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7</w:t>
      </w:r>
      <w:r>
        <w:rPr>
          <w:rFonts w:hint="eastAsia"/>
          <w:szCs w:val="21"/>
        </w:rPr>
        <w:t>mA@VCC=5V</w:t>
      </w:r>
    </w:p>
    <w:p w14:paraId="158C1F2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highlight w:val="none"/>
        </w:rPr>
        <w:t>5</w:t>
      </w:r>
      <w:r>
        <w:rPr>
          <w:rFonts w:hint="eastAsia"/>
          <w:szCs w:val="21"/>
        </w:rPr>
        <w:t>dBc</w:t>
      </w:r>
    </w:p>
    <w:p w14:paraId="0F8C515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2A2EF6C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D31DCC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F0B80C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7D49F9F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87A330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2078C67A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  <w:lang w:val="en-US" w:eastAsia="zh-CN"/>
        </w:rPr>
        <w:t>3846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AE3FDF7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0DB9C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D92BA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928746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33264C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90B2C2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38A7F0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3566A4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E4F22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3313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F74A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BB9F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CA1D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BD50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BEB7A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4FB96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6761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CD08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BF29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D8CE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B35A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B5A4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CEA07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F010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86F3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9110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0881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396A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90B1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B18BC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262B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F123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C7D4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0AC2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B284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840C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13DBDEE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070DC8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8DDD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4B319C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93477A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16EFF9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044C277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C8A6D7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5DF1F7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1D5973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94DB72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1B9B8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289972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54A2D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9708D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11A98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55659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D1C12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C6D5D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67B2ED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915FA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D826D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761AF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7579E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856A8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B5802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C38F6B7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4DC3A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090F6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D3BD8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B4D32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380776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1A1C11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E95D1C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B313A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03399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D00C67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BFCE6C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66899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ECECA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035C47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F23432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6CAAE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B19CC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AD9ED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768E4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818FE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C23D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BDF25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3BC64C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BD1EF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3DBFB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B46FC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2C46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6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F213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D3DAD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86F8C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DF8B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B9306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73A28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80FC1A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0862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0310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5E2AE7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AD5B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A69BE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BDCE6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73EAEE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26AE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055927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1A8D9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1EC55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CA5F75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77814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ED54C0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3CE81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D81F9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BA165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AA372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9A8D3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5F5DC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F1147B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12AD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9455E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E6B57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0AC4D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95346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DF1D9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67709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6635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F621A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A962E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3F1C2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F82E3C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E819EE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vAlign w:val="center"/>
          </w:tcPr>
          <w:p w14:paraId="5C1FBF6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1C7B9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EE1E9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51B06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55662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8474DE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E9FFCA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36B0BC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7</w:t>
            </w:r>
          </w:p>
        </w:tc>
        <w:tc>
          <w:tcPr>
            <w:tcW w:w="1112" w:type="dxa"/>
            <w:vAlign w:val="center"/>
          </w:tcPr>
          <w:p w14:paraId="51010D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C0C1E0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DE6A0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29FDA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4E168CA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7CC342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0686CB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019EA6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2AA884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FEC62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BC240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13E2E7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7F9A92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027475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6A6BAC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364283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889EE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7521D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F295A8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0E2C76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6039B67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3A2AC6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ED0C7A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B53513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6F113FB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1B648A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07F6D16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83B499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ED9C2D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2488470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32446A3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D524CC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7" name="图片 7" descr="图片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694F996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9" name="图片 9" descr="图片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7E886F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F6F6E17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152AC1DF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659AC6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4F1FCA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0" name="图片 10" descr="图片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CC9BC1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1" name="图片 11" descr="图片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D2C01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3B25C5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64CB50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4AFA2C8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4D7D15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18BF61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58CF99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1E1F00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AA4FE2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42925</wp:posOffset>
            </wp:positionH>
            <wp:positionV relativeFrom="paragraph">
              <wp:posOffset>10096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7848B1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0E79CA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378901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6E2B5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7E5462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7ADAA9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0D8DF4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5557B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BD69AC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7D9174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1475E4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C75C92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9DE898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1981D9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133B2FF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F715EA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65CC118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474C05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7B45E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D434BC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49CE3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7BB125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3D97EB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242A8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338FCA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69678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6CF21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F400CE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4A4E2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75A30B6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C7365A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B97C69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75BDAF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35EA8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B65E97D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48E2ADB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84606-001</w:t>
    </w:r>
  </w:p>
  <w:p w14:paraId="3DBF6EB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6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45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B1574F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FCBEADC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BFC7CF7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84606-001</w:t>
    </w:r>
  </w:p>
  <w:p w14:paraId="23BFC71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6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45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035747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D6C2783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0</Words>
  <Characters>1824</Characters>
  <Lines>233</Lines>
  <Paragraphs>194</Paragraphs>
  <TotalTime>0</TotalTime>
  <ScaleCrop>false</ScaleCrop>
  <LinksUpToDate>false</LinksUpToDate>
  <CharactersWithSpaces>234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23:26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F0D2E59B6CBF452F8FF59041C015373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